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460AA" w:rsidRDefault="000474B2" w:rsidP="000474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门岗界面由保安人员为主，简洁为主</w:t>
      </w:r>
    </w:p>
    <w:p w:rsidR="000474B2" w:rsidRDefault="000474B2" w:rsidP="000474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实现功能：自动识别车主身份（老客户，预约客户，新客户）并通报</w:t>
      </w:r>
    </w:p>
    <w:p w:rsidR="000474B2" w:rsidRDefault="000474B2" w:rsidP="000474B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门岗界面如下图：</w:t>
      </w:r>
    </w:p>
    <w:p w:rsidR="000474B2" w:rsidRDefault="002113EC" w:rsidP="000474B2">
      <w:pPr>
        <w:pStyle w:val="a3"/>
        <w:ind w:left="360" w:firstLineChars="0" w:firstLine="0"/>
      </w:pPr>
      <w:r>
        <w:object w:dxaOrig="12377" w:dyaOrig="95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21.75pt" o:ole="">
            <v:imagedata r:id="rId5" o:title=""/>
          </v:shape>
          <o:OLEObject Type="Embed" ProgID="Visio.Drawing.11" ShapeID="_x0000_i1025" DrawAspect="Content" ObjectID="_1453876230" r:id="rId6"/>
        </w:object>
      </w:r>
    </w:p>
    <w:sectPr w:rsidR="000474B2" w:rsidSect="004460A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CF6C68"/>
    <w:multiLevelType w:val="hybridMultilevel"/>
    <w:tmpl w:val="62CA3F50"/>
    <w:lvl w:ilvl="0" w:tplc="EA7053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0474B2"/>
    <w:rsid w:val="000474B2"/>
    <w:rsid w:val="0005036E"/>
    <w:rsid w:val="002113EC"/>
    <w:rsid w:val="004460A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460AA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74B2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12</Words>
  <Characters>75</Characters>
  <Application>Microsoft Office Word</Application>
  <DocSecurity>0</DocSecurity>
  <Lines>1</Lines>
  <Paragraphs>1</Paragraphs>
  <ScaleCrop>false</ScaleCrop>
  <Company>Microsoft</Company>
  <LinksUpToDate>false</LinksUpToDate>
  <CharactersWithSpaces>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</dc:creator>
  <cp:keywords/>
  <dc:description/>
  <cp:lastModifiedBy>Microsoft</cp:lastModifiedBy>
  <cp:revision>4</cp:revision>
  <dcterms:created xsi:type="dcterms:W3CDTF">2014-02-13T08:15:00Z</dcterms:created>
  <dcterms:modified xsi:type="dcterms:W3CDTF">2014-02-14T01:44:00Z</dcterms:modified>
</cp:coreProperties>
</file>